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bookmarkStart w:id="0" w:name="_GoBack"/>
      <w:bookmarkEnd w:id="0"/>
    </w:p>
    <w:p>
      <w:pPr>
        <w:jc w:val="center"/>
      </w:pPr>
      <w:r>
        <w:object>
          <v:shape id="_x0000_i1027" o:spt="75" type="#_x0000_t75" style="height:642.55pt;width:41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/>
    <w:p>
      <w:r>
        <w:object>
          <v:shape id="_x0000_i1026" o:spt="75" type="#_x0000_t75" style="height:624.55pt;width:414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7355685"/>
    <w:rsid w:val="2A39760D"/>
    <w:rsid w:val="2D5D3C0E"/>
    <w:rsid w:val="4D3964E8"/>
    <w:rsid w:val="4DCE7BF2"/>
    <w:rsid w:val="53110F5B"/>
    <w:rsid w:val="70E662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0.1.0.740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兆年</cp:lastModifiedBy>
  <dcterms:modified xsi:type="dcterms:W3CDTF">2018-07-06T09:14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